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2105" w:rsidRPr="00B6075B" w:rsidRDefault="00E82105" w:rsidP="00973BA1">
      <w:pPr>
        <w:ind w:left="-851"/>
        <w:jc w:val="center"/>
        <w:rPr>
          <w:sz w:val="28"/>
          <w:szCs w:val="28"/>
        </w:rPr>
      </w:pPr>
    </w:p>
    <w:p w:rsidR="00196885" w:rsidRPr="00B6075B" w:rsidRDefault="00196885" w:rsidP="00973BA1">
      <w:pPr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Национальный технический университет Украины</w:t>
      </w:r>
    </w:p>
    <w:p w:rsidR="00196885" w:rsidRPr="00B6075B" w:rsidRDefault="00196885" w:rsidP="00973BA1">
      <w:pPr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«Киевский политехнический институт»</w:t>
      </w: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C91F6B" w:rsidRDefault="00196885" w:rsidP="00973BA1">
      <w:pPr>
        <w:tabs>
          <w:tab w:val="left" w:pos="3075"/>
        </w:tabs>
        <w:ind w:left="-851"/>
        <w:jc w:val="center"/>
        <w:rPr>
          <w:sz w:val="40"/>
          <w:szCs w:val="40"/>
          <w:lang w:val="en-US"/>
        </w:rPr>
      </w:pPr>
      <w:r w:rsidRPr="00B6075B">
        <w:rPr>
          <w:sz w:val="40"/>
          <w:szCs w:val="40"/>
        </w:rPr>
        <w:t>Лабораторн</w:t>
      </w:r>
      <w:r w:rsidR="0080385F" w:rsidRPr="00B6075B">
        <w:rPr>
          <w:sz w:val="40"/>
          <w:szCs w:val="40"/>
        </w:rPr>
        <w:t>ая</w:t>
      </w:r>
      <w:r w:rsidRPr="00B6075B">
        <w:rPr>
          <w:sz w:val="40"/>
          <w:szCs w:val="40"/>
        </w:rPr>
        <w:t xml:space="preserve"> работ</w:t>
      </w:r>
      <w:r w:rsidR="0080385F" w:rsidRPr="00B6075B">
        <w:rPr>
          <w:sz w:val="40"/>
          <w:szCs w:val="40"/>
        </w:rPr>
        <w:t>а</w:t>
      </w:r>
      <w:r w:rsidRPr="00B6075B">
        <w:rPr>
          <w:sz w:val="40"/>
          <w:szCs w:val="40"/>
        </w:rPr>
        <w:t xml:space="preserve"> №</w:t>
      </w:r>
      <w:r w:rsidR="00C91F6B">
        <w:rPr>
          <w:sz w:val="40"/>
          <w:szCs w:val="40"/>
          <w:lang w:val="en-US"/>
        </w:rPr>
        <w:t>8</w:t>
      </w:r>
    </w:p>
    <w:p w:rsidR="00196885" w:rsidRPr="00B6075B" w:rsidRDefault="0080385F" w:rsidP="00973BA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По курсу</w:t>
      </w:r>
    </w:p>
    <w:p w:rsidR="0080385F" w:rsidRPr="00B6075B" w:rsidRDefault="0080385F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6075B">
        <w:rPr>
          <w:sz w:val="40"/>
          <w:szCs w:val="40"/>
        </w:rPr>
        <w:t>Параллельные и распределенные вычисления</w:t>
      </w:r>
    </w:p>
    <w:p w:rsidR="004A6E81" w:rsidRPr="00B6075B" w:rsidRDefault="004A6E81" w:rsidP="004A6E8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Тема:</w:t>
      </w:r>
    </w:p>
    <w:p w:rsidR="004A6E81" w:rsidRPr="00C91F6B" w:rsidRDefault="00C91F6B" w:rsidP="004A6E81">
      <w:pPr>
        <w:tabs>
          <w:tab w:val="left" w:pos="3075"/>
        </w:tabs>
        <w:ind w:left="-851"/>
        <w:jc w:val="center"/>
        <w:rPr>
          <w:sz w:val="40"/>
          <w:szCs w:val="40"/>
          <w:lang w:val="en-US"/>
        </w:rPr>
      </w:pPr>
      <w:r>
        <w:rPr>
          <w:sz w:val="40"/>
          <w:szCs w:val="40"/>
          <w:lang w:val="en-US"/>
        </w:rPr>
        <w:t>MPI</w:t>
      </w:r>
    </w:p>
    <w:p w:rsidR="004A6E81" w:rsidRPr="00B6075B" w:rsidRDefault="004A6E81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  <w:r w:rsidRPr="00B6075B">
        <w:rPr>
          <w:sz w:val="40"/>
          <w:szCs w:val="40"/>
        </w:rPr>
        <w:tab/>
      </w: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F7907" w:rsidRPr="00B6075B" w:rsidRDefault="001F7907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 xml:space="preserve">Работу выполнил </w:t>
      </w: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 xml:space="preserve">Студент </w:t>
      </w:r>
      <w:r w:rsidR="0080385F" w:rsidRPr="00B6075B">
        <w:t>3-го</w:t>
      </w:r>
      <w:r w:rsidRPr="00B6075B">
        <w:t xml:space="preserve"> курса ФИВТ</w:t>
      </w: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>Группы ИВ-73</w:t>
      </w:r>
    </w:p>
    <w:p w:rsidR="00196885" w:rsidRPr="00B6075B" w:rsidRDefault="0080385F" w:rsidP="00973BA1">
      <w:pPr>
        <w:tabs>
          <w:tab w:val="left" w:pos="7050"/>
        </w:tabs>
        <w:ind w:left="-851"/>
        <w:jc w:val="right"/>
      </w:pPr>
      <w:r w:rsidRPr="00B6075B">
        <w:t>Грубый Павел</w:t>
      </w: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1F7907" w:rsidRPr="00B6075B" w:rsidRDefault="001F7907" w:rsidP="00973BA1">
      <w:pPr>
        <w:tabs>
          <w:tab w:val="left" w:pos="7050"/>
        </w:tabs>
        <w:ind w:left="-851"/>
        <w:jc w:val="right"/>
      </w:pP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pStyle w:val="a5"/>
        <w:ind w:left="-851"/>
      </w:pPr>
      <w:r w:rsidRPr="00B6075B">
        <w:t>Киев-20</w:t>
      </w:r>
      <w:r w:rsidR="00E82105" w:rsidRPr="00B6075B">
        <w:t>10</w:t>
      </w:r>
    </w:p>
    <w:p w:rsidR="006F66DD" w:rsidRPr="00B6075B" w:rsidRDefault="006F66DD" w:rsidP="00B86C60">
      <w:pPr>
        <w:pStyle w:val="a7"/>
        <w:ind w:left="-851"/>
      </w:pPr>
      <w:r w:rsidRPr="00B6075B">
        <w:lastRenderedPageBreak/>
        <w:t>Техническое задание</w:t>
      </w:r>
    </w:p>
    <w:p w:rsidR="00B86C60" w:rsidRPr="00B6075B" w:rsidRDefault="00C91F6B" w:rsidP="00B86C60">
      <w:pPr>
        <w:jc w:val="center"/>
      </w:pPr>
      <w:r>
        <w:object w:dxaOrig="4185" w:dyaOrig="3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207.75pt" o:ole="">
            <v:imagedata r:id="rId8" o:title=""/>
          </v:shape>
          <o:OLEObject Type="Embed" ProgID="Visio.Drawing.11" ShapeID="_x0000_i1025" DrawAspect="Content" ObjectID="_1333914129" r:id="rId9"/>
        </w:object>
      </w:r>
    </w:p>
    <w:p w:rsidR="00AC297E" w:rsidRPr="00B6075B" w:rsidRDefault="00AC297E" w:rsidP="00AC297E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A</w:t>
      </w:r>
      <w:r w:rsidRPr="00B6075B">
        <w:rPr>
          <w:sz w:val="32"/>
          <w:szCs w:val="32"/>
          <w:lang w:val="en-US"/>
        </w:rPr>
        <w:t xml:space="preserve"> = </w:t>
      </w:r>
      <w:r>
        <w:rPr>
          <w:sz w:val="32"/>
          <w:szCs w:val="32"/>
          <w:lang w:val="en-US"/>
        </w:rPr>
        <w:t>B</w:t>
      </w:r>
      <w:r w:rsidRPr="00B6075B">
        <w:rPr>
          <w:sz w:val="32"/>
          <w:szCs w:val="32"/>
          <w:lang w:val="en-US"/>
        </w:rPr>
        <w:t>×</w:t>
      </w:r>
      <w:r w:rsidR="00B20D4D">
        <w:rPr>
          <w:sz w:val="32"/>
          <w:szCs w:val="32"/>
          <w:lang w:val="uk-UA"/>
        </w:rPr>
        <w:t>(</w:t>
      </w:r>
      <w:r>
        <w:rPr>
          <w:sz w:val="32"/>
          <w:szCs w:val="32"/>
          <w:lang w:val="en-US"/>
        </w:rPr>
        <w:t>M</w:t>
      </w:r>
      <w:r w:rsidR="00B20D4D">
        <w:rPr>
          <w:sz w:val="32"/>
          <w:szCs w:val="32"/>
          <w:lang w:val="en-US"/>
        </w:rPr>
        <w:t>X</w:t>
      </w:r>
      <w:r w:rsidRPr="00C13072">
        <w:rPr>
          <w:lang w:val="en-US"/>
        </w:rPr>
        <w:t>×</w:t>
      </w:r>
      <w:r w:rsidRPr="00B6075B">
        <w:rPr>
          <w:sz w:val="32"/>
          <w:szCs w:val="32"/>
          <w:lang w:val="en-US"/>
        </w:rPr>
        <w:t>M</w:t>
      </w:r>
      <w:r w:rsidR="00B20D4D">
        <w:rPr>
          <w:sz w:val="32"/>
          <w:szCs w:val="32"/>
          <w:lang w:val="en-US"/>
        </w:rPr>
        <w:t xml:space="preserve">Z - </w:t>
      </w:r>
      <w:r>
        <w:rPr>
          <w:sz w:val="32"/>
          <w:szCs w:val="32"/>
          <w:lang w:val="en-US"/>
        </w:rPr>
        <w:t>a</w:t>
      </w:r>
      <w:r w:rsidR="00B20D4D" w:rsidRPr="00B6075B">
        <w:rPr>
          <w:sz w:val="32"/>
          <w:szCs w:val="32"/>
          <w:lang w:val="en-US"/>
        </w:rPr>
        <w:t>×M</w:t>
      </w:r>
      <w:r w:rsidR="00B20D4D">
        <w:rPr>
          <w:sz w:val="32"/>
          <w:szCs w:val="32"/>
          <w:lang w:val="en-US"/>
        </w:rPr>
        <w:t>E</w:t>
      </w:r>
      <w:r w:rsidRPr="00B6075B">
        <w:rPr>
          <w:sz w:val="32"/>
          <w:szCs w:val="32"/>
          <w:lang w:val="en-US"/>
        </w:rPr>
        <w:t>)</w:t>
      </w:r>
    </w:p>
    <w:p w:rsidR="00AC297E" w:rsidRPr="00B6075B" w:rsidRDefault="00AC297E" w:rsidP="00AC297E">
      <w:pPr>
        <w:pStyle w:val="a7"/>
        <w:jc w:val="left"/>
      </w:pPr>
      <w:r w:rsidRPr="00B6075B">
        <w:t>Этап</w:t>
      </w:r>
      <w:r w:rsidRPr="00C13072">
        <w:rPr>
          <w:lang w:val="en-US"/>
        </w:rPr>
        <w:t xml:space="preserve"> 1. </w:t>
      </w:r>
      <w:r>
        <w:t>Построение</w:t>
      </w:r>
      <w:r w:rsidRPr="00B20D4D">
        <w:t xml:space="preserve"> </w:t>
      </w:r>
      <w:r w:rsidRPr="00B6075B">
        <w:t>параллельного алгоритма</w:t>
      </w:r>
    </w:p>
    <w:p w:rsidR="00AC297E" w:rsidRPr="00A30B15" w:rsidRDefault="00AC297E" w:rsidP="00B20D4D">
      <w:r w:rsidRPr="00B20D4D">
        <w:rPr>
          <w:lang w:val="en-US"/>
        </w:rPr>
        <w:t>A</w:t>
      </w:r>
      <w:r w:rsidRPr="00B20D4D">
        <w:rPr>
          <w:vertAlign w:val="subscript"/>
          <w:lang w:val="en-US"/>
        </w:rPr>
        <w:t>H</w:t>
      </w:r>
      <w:r w:rsidRPr="00A30B15">
        <w:rPr>
          <w:vertAlign w:val="subscript"/>
        </w:rPr>
        <w:t xml:space="preserve"> </w:t>
      </w:r>
      <w:r w:rsidRPr="00A30B15">
        <w:t xml:space="preserve">= </w:t>
      </w:r>
      <w:r w:rsidR="00B20D4D">
        <w:rPr>
          <w:lang w:val="en-US"/>
        </w:rPr>
        <w:t>B</w:t>
      </w:r>
      <w:r w:rsidRPr="00A30B15">
        <w:t xml:space="preserve"> × ( </w:t>
      </w:r>
      <w:r w:rsidRPr="00B20D4D">
        <w:rPr>
          <w:lang w:val="en-US"/>
        </w:rPr>
        <w:t>M</w:t>
      </w:r>
      <w:r w:rsidR="00B20D4D">
        <w:rPr>
          <w:lang w:val="en-US"/>
        </w:rPr>
        <w:t>X</w:t>
      </w:r>
      <w:r w:rsidRPr="00A30B15">
        <w:t>×</w:t>
      </w:r>
      <w:r w:rsidRPr="00B20D4D">
        <w:rPr>
          <w:lang w:val="en-US"/>
        </w:rPr>
        <w:t>M</w:t>
      </w:r>
      <w:r w:rsidR="00B20D4D">
        <w:rPr>
          <w:lang w:val="en-US"/>
        </w:rPr>
        <w:t>Z</w:t>
      </w:r>
      <w:r w:rsidRPr="00B20D4D">
        <w:rPr>
          <w:vertAlign w:val="subscript"/>
          <w:lang w:val="en-US"/>
        </w:rPr>
        <w:t>H</w:t>
      </w:r>
      <w:r w:rsidR="00B20D4D" w:rsidRPr="00A30B15">
        <w:t xml:space="preserve"> - </w:t>
      </w:r>
      <w:r w:rsidR="00B20D4D">
        <w:rPr>
          <w:lang w:val="en-US"/>
        </w:rPr>
        <w:t>a</w:t>
      </w:r>
      <w:r w:rsidR="00B20D4D" w:rsidRPr="00A30B15">
        <w:t>×</w:t>
      </w:r>
      <w:r w:rsidR="00B20D4D">
        <w:rPr>
          <w:lang w:val="en-US"/>
        </w:rPr>
        <w:t>ME</w:t>
      </w:r>
      <w:r w:rsidR="00B20D4D">
        <w:rPr>
          <w:vertAlign w:val="subscript"/>
          <w:lang w:val="en-US"/>
        </w:rPr>
        <w:t>H</w:t>
      </w:r>
      <w:r w:rsidRPr="00A30B15">
        <w:t>)</w:t>
      </w:r>
    </w:p>
    <w:p w:rsidR="006F66DD" w:rsidRPr="00A30B15" w:rsidRDefault="006F66DD" w:rsidP="006F66DD">
      <w:pPr>
        <w:jc w:val="center"/>
      </w:pPr>
    </w:p>
    <w:p w:rsidR="00C44E9A" w:rsidRPr="00A30B15" w:rsidRDefault="00C44E9A" w:rsidP="006F66DD">
      <w:pPr>
        <w:jc w:val="center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541058" w:rsidRPr="00B20D4D" w:rsidRDefault="00541058" w:rsidP="00541058"/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C44E9A" w:rsidRPr="00A30B15" w:rsidRDefault="00C44E9A" w:rsidP="00E058CD">
      <w:pPr>
        <w:pStyle w:val="a7"/>
        <w:jc w:val="left"/>
      </w:pPr>
    </w:p>
    <w:p w:rsidR="000671A3" w:rsidRDefault="006F66DD" w:rsidP="00C91F6B">
      <w:pPr>
        <w:pStyle w:val="a7"/>
        <w:jc w:val="left"/>
        <w:rPr>
          <w:lang w:val="en-US"/>
        </w:rPr>
      </w:pPr>
      <w:r w:rsidRPr="00B6075B">
        <w:lastRenderedPageBreak/>
        <w:t>Этап</w:t>
      </w:r>
      <w:r w:rsidRPr="00E26D94">
        <w:t xml:space="preserve"> 2. </w:t>
      </w:r>
      <w:r w:rsidRPr="00B6075B">
        <w:t>Разработка алгоритмов работы каждого процесса</w:t>
      </w:r>
    </w:p>
    <w:p w:rsidR="00C91F6B" w:rsidRPr="00A61CA1" w:rsidRDefault="00C91F6B" w:rsidP="00C91F6B">
      <w:pPr>
        <w:rPr>
          <w:b/>
          <w:sz w:val="28"/>
        </w:rPr>
      </w:pPr>
      <w:r w:rsidRPr="00A61CA1">
        <w:rPr>
          <w:b/>
          <w:sz w:val="28"/>
          <w:lang w:val="uk-UA"/>
        </w:rPr>
        <w:t>Алгоритм</w:t>
      </w:r>
      <w:r w:rsidRPr="00A61CA1">
        <w:rPr>
          <w:b/>
          <w:sz w:val="28"/>
        </w:rPr>
        <w:t xml:space="preserve"> верхней линии</w:t>
      </w:r>
    </w:p>
    <w:p w:rsidR="00C91F6B" w:rsidRPr="00A61CA1" w:rsidRDefault="00C91F6B" w:rsidP="00C91F6B">
      <w:pPr>
        <w:numPr>
          <w:ilvl w:val="0"/>
          <w:numId w:val="34"/>
        </w:numPr>
        <w:rPr>
          <w:lang w:val="uk-UA"/>
        </w:rPr>
      </w:pPr>
      <w:r w:rsidRPr="00A61CA1">
        <w:rPr>
          <w:lang w:val="uk-UA"/>
        </w:rPr>
        <w:t xml:space="preserve">Если задача крайняя правая – ввести </w:t>
      </w:r>
      <w:r w:rsidRPr="00A61CA1">
        <w:rPr>
          <w:lang w:val="en-US"/>
        </w:rPr>
        <w:t>B</w:t>
      </w:r>
      <w:r w:rsidRPr="00A61CA1">
        <w:t xml:space="preserve">, </w:t>
      </w:r>
      <w:r w:rsidRPr="00A61CA1">
        <w:rPr>
          <w:lang w:val="en-US"/>
        </w:rPr>
        <w:t>ME</w:t>
      </w:r>
      <w:r w:rsidRPr="00A61CA1">
        <w:t>, иначе принять B, ME</w:t>
      </w:r>
      <w:r w:rsidRPr="00A61CA1">
        <w:rPr>
          <w:vertAlign w:val="subscript"/>
        </w:rPr>
        <w:t>(</w:t>
      </w:r>
      <w:r w:rsidRPr="00A61CA1">
        <w:rPr>
          <w:vertAlign w:val="subscript"/>
          <w:lang w:val="en-US"/>
        </w:rPr>
        <w:t>X</w:t>
      </w:r>
      <w:r w:rsidRPr="00A61CA1">
        <w:rPr>
          <w:vertAlign w:val="subscript"/>
        </w:rPr>
        <w:t>+1)</w:t>
      </w:r>
      <w:r w:rsidRPr="00A61CA1">
        <w:rPr>
          <w:vertAlign w:val="subscript"/>
          <w:lang w:val="en-US"/>
        </w:rPr>
        <w:t>H</w:t>
      </w:r>
      <w:r w:rsidRPr="00A61CA1">
        <w:t xml:space="preserve"> от задачи справа.</w:t>
      </w:r>
    </w:p>
    <w:p w:rsidR="00C91F6B" w:rsidRPr="00A61CA1" w:rsidRDefault="00C91F6B" w:rsidP="00C91F6B">
      <w:pPr>
        <w:numPr>
          <w:ilvl w:val="0"/>
          <w:numId w:val="34"/>
        </w:numPr>
      </w:pPr>
      <w:r w:rsidRPr="00A61CA1">
        <w:t>Передать B, ME</w:t>
      </w:r>
      <w:r w:rsidRPr="00A61CA1">
        <w:rPr>
          <w:vertAlign w:val="subscript"/>
          <w:lang w:val="en-US"/>
        </w:rPr>
        <w:t>XH</w:t>
      </w:r>
      <w:r w:rsidRPr="00A61CA1">
        <w:rPr>
          <w:vertAlign w:val="subscript"/>
        </w:rPr>
        <w:t xml:space="preserve">  </w:t>
      </w:r>
      <w:r w:rsidRPr="00A61CA1">
        <w:t>задаче слева</w:t>
      </w:r>
    </w:p>
    <w:p w:rsidR="00C91F6B" w:rsidRPr="00A61CA1" w:rsidRDefault="00C91F6B" w:rsidP="00C91F6B">
      <w:pPr>
        <w:numPr>
          <w:ilvl w:val="0"/>
          <w:numId w:val="34"/>
        </w:numPr>
      </w:pPr>
      <w:r w:rsidRPr="00A61CA1">
        <w:t>Передать B, ME</w:t>
      </w:r>
      <w:r w:rsidRPr="00A61CA1">
        <w:rPr>
          <w:vertAlign w:val="subscript"/>
        </w:rPr>
        <w:t>У</w:t>
      </w:r>
      <w:r w:rsidRPr="00A61CA1">
        <w:rPr>
          <w:vertAlign w:val="subscript"/>
          <w:lang w:val="en-US"/>
        </w:rPr>
        <w:t>H</w:t>
      </w:r>
      <w:r w:rsidRPr="00A61CA1">
        <w:rPr>
          <w:vertAlign w:val="subscript"/>
        </w:rPr>
        <w:t xml:space="preserve">  </w:t>
      </w:r>
      <w:r w:rsidRPr="00A61CA1">
        <w:t>задаче снизу</w:t>
      </w:r>
    </w:p>
    <w:p w:rsidR="00C91F6B" w:rsidRPr="00A61CA1" w:rsidRDefault="00C91F6B" w:rsidP="00C91F6B">
      <w:pPr>
        <w:numPr>
          <w:ilvl w:val="0"/>
          <w:numId w:val="34"/>
        </w:numPr>
      </w:pPr>
      <w:r w:rsidRPr="00A61CA1">
        <w:t xml:space="preserve">Принять </w:t>
      </w:r>
      <w:r w:rsidRPr="00A61CA1">
        <w:rPr>
          <w:lang w:val="en-US"/>
        </w:rPr>
        <w:t>MZ</w:t>
      </w:r>
      <w:r w:rsidRPr="00A61CA1">
        <w:rPr>
          <w:vertAlign w:val="subscript"/>
          <w:lang w:val="en-US"/>
        </w:rPr>
        <w:t>H</w:t>
      </w:r>
      <w:r w:rsidRPr="00A61CA1">
        <w:t xml:space="preserve">, </w:t>
      </w:r>
      <w:r w:rsidRPr="00A61CA1">
        <w:rPr>
          <w:lang w:val="en-US"/>
        </w:rPr>
        <w:t>A</w:t>
      </w:r>
      <w:r w:rsidRPr="00A61CA1">
        <w:t xml:space="preserve">, </w:t>
      </w:r>
      <w:r w:rsidRPr="00A61CA1">
        <w:rPr>
          <w:lang w:val="en-US"/>
        </w:rPr>
        <w:t>MX</w:t>
      </w:r>
      <w:r w:rsidRPr="00A61CA1">
        <w:t xml:space="preserve"> от задача снизу</w:t>
      </w:r>
    </w:p>
    <w:p w:rsidR="00C91F6B" w:rsidRPr="00A61CA1" w:rsidRDefault="00C91F6B" w:rsidP="00C91F6B">
      <w:pPr>
        <w:pStyle w:val="af2"/>
        <w:numPr>
          <w:ilvl w:val="0"/>
          <w:numId w:val="34"/>
        </w:numPr>
        <w:jc w:val="both"/>
        <w:rPr>
          <w:sz w:val="20"/>
          <w:szCs w:val="20"/>
          <w:lang w:val="en-US"/>
        </w:rPr>
      </w:pPr>
      <w:r w:rsidRPr="00A61CA1">
        <w:t>Счет</w:t>
      </w:r>
      <w:r w:rsidRPr="00A61CA1">
        <w:rPr>
          <w:lang w:val="en-US"/>
        </w:rPr>
        <w:t xml:space="preserve"> A</w:t>
      </w:r>
      <w:r w:rsidRPr="00A61CA1">
        <w:rPr>
          <w:vertAlign w:val="subscript"/>
          <w:lang w:val="en-US"/>
        </w:rPr>
        <w:t xml:space="preserve">H </w:t>
      </w:r>
      <w:r w:rsidRPr="00A61CA1">
        <w:rPr>
          <w:lang w:val="en-US"/>
        </w:rPr>
        <w:t>= B × ( MX×MZ</w:t>
      </w:r>
      <w:r w:rsidRPr="00A61CA1">
        <w:rPr>
          <w:vertAlign w:val="subscript"/>
          <w:lang w:val="en-US"/>
        </w:rPr>
        <w:t>H</w:t>
      </w:r>
      <w:r w:rsidRPr="00A61CA1">
        <w:rPr>
          <w:lang w:val="en-US"/>
        </w:rPr>
        <w:t xml:space="preserve"> - a×ME</w:t>
      </w:r>
      <w:r w:rsidRPr="00A61CA1">
        <w:rPr>
          <w:vertAlign w:val="subscript"/>
          <w:lang w:val="en-US"/>
        </w:rPr>
        <w:t>H</w:t>
      </w:r>
      <w:r w:rsidRPr="00A61CA1">
        <w:rPr>
          <w:lang w:val="en-US"/>
        </w:rPr>
        <w:t>)</w:t>
      </w:r>
    </w:p>
    <w:p w:rsidR="00C91F6B" w:rsidRPr="00A61CA1" w:rsidRDefault="00C91F6B" w:rsidP="00C91F6B">
      <w:pPr>
        <w:numPr>
          <w:ilvl w:val="0"/>
          <w:numId w:val="34"/>
        </w:numPr>
        <w:rPr>
          <w:lang w:val="en-US"/>
        </w:rPr>
      </w:pPr>
      <w:r w:rsidRPr="00A61CA1">
        <w:t xml:space="preserve">Передать </w:t>
      </w:r>
      <w:r w:rsidR="00167E44">
        <w:t>A</w:t>
      </w:r>
      <w:r w:rsidRPr="00A61CA1">
        <w:rPr>
          <w:vertAlign w:val="subscript"/>
          <w:lang w:val="en-US"/>
        </w:rPr>
        <w:t xml:space="preserve">H </w:t>
      </w:r>
      <w:r w:rsidRPr="00A61CA1">
        <w:rPr>
          <w:vertAlign w:val="subscript"/>
        </w:rPr>
        <w:t xml:space="preserve"> </w:t>
      </w:r>
      <w:r w:rsidRPr="00A61CA1">
        <w:t>задаче снизу</w:t>
      </w:r>
    </w:p>
    <w:p w:rsidR="00C91F6B" w:rsidRPr="00A61CA1" w:rsidRDefault="00C91F6B" w:rsidP="00C91F6B">
      <w:pPr>
        <w:ind w:left="360"/>
      </w:pPr>
    </w:p>
    <w:p w:rsidR="00C91F6B" w:rsidRPr="00A61CA1" w:rsidRDefault="00C91F6B" w:rsidP="00C91F6B">
      <w:pPr>
        <w:rPr>
          <w:b/>
          <w:sz w:val="28"/>
          <w:lang w:val="uk-UA"/>
        </w:rPr>
      </w:pPr>
      <w:r w:rsidRPr="00A61CA1">
        <w:rPr>
          <w:b/>
          <w:sz w:val="28"/>
          <w:lang w:val="uk-UA"/>
        </w:rPr>
        <w:t>Алгоритм</w:t>
      </w:r>
      <w:r w:rsidRPr="00A61CA1">
        <w:rPr>
          <w:b/>
          <w:sz w:val="28"/>
        </w:rPr>
        <w:t xml:space="preserve"> средн</w:t>
      </w:r>
      <w:r w:rsidRPr="00A61CA1">
        <w:rPr>
          <w:b/>
          <w:sz w:val="28"/>
          <w:lang w:val="uk-UA"/>
        </w:rPr>
        <w:t>ей</w:t>
      </w:r>
      <w:r w:rsidRPr="00A61CA1">
        <w:rPr>
          <w:b/>
          <w:sz w:val="28"/>
        </w:rPr>
        <w:t xml:space="preserve"> лини</w:t>
      </w:r>
      <w:r w:rsidRPr="00A61CA1">
        <w:rPr>
          <w:b/>
          <w:sz w:val="28"/>
          <w:lang w:val="uk-UA"/>
        </w:rPr>
        <w:t>и</w:t>
      </w:r>
    </w:p>
    <w:p w:rsidR="00C91F6B" w:rsidRPr="00A61CA1" w:rsidRDefault="00C91F6B" w:rsidP="00C91F6B">
      <w:pPr>
        <w:numPr>
          <w:ilvl w:val="0"/>
          <w:numId w:val="36"/>
        </w:numPr>
        <w:rPr>
          <w:lang w:val="uk-UA"/>
        </w:rPr>
      </w:pPr>
      <w:r w:rsidRPr="00A61CA1">
        <w:rPr>
          <w:lang w:val="uk-UA"/>
        </w:rPr>
        <w:t xml:space="preserve">Принять </w:t>
      </w:r>
      <w:r w:rsidRPr="00A61CA1">
        <w:t>B, ME</w:t>
      </w:r>
      <w:r w:rsidRPr="00A61CA1">
        <w:rPr>
          <w:vertAlign w:val="subscript"/>
          <w:lang w:val="en-US"/>
        </w:rPr>
        <w:t>XH</w:t>
      </w:r>
      <w:r w:rsidRPr="00A61CA1">
        <w:rPr>
          <w:vertAlign w:val="subscript"/>
        </w:rPr>
        <w:t xml:space="preserve"> </w:t>
      </w:r>
      <w:r w:rsidRPr="00A61CA1">
        <w:t>от задачи сверху</w:t>
      </w:r>
    </w:p>
    <w:p w:rsidR="00C91F6B" w:rsidRPr="00A61CA1" w:rsidRDefault="00C91F6B" w:rsidP="00C91F6B">
      <w:pPr>
        <w:numPr>
          <w:ilvl w:val="0"/>
          <w:numId w:val="36"/>
        </w:numPr>
        <w:rPr>
          <w:lang w:val="uk-UA"/>
        </w:rPr>
      </w:pPr>
      <w:r w:rsidRPr="00A61CA1">
        <w:t>Передать B, ME</w:t>
      </w:r>
      <w:r w:rsidRPr="00A61CA1">
        <w:rPr>
          <w:vertAlign w:val="subscript"/>
        </w:rPr>
        <w:t xml:space="preserve">УН  </w:t>
      </w:r>
      <w:r w:rsidRPr="00A61CA1">
        <w:rPr>
          <w:lang w:val="uk-UA"/>
        </w:rPr>
        <w:t>задаче снизу</w:t>
      </w:r>
    </w:p>
    <w:p w:rsidR="00C91F6B" w:rsidRPr="00A61CA1" w:rsidRDefault="00C91F6B" w:rsidP="00C91F6B">
      <w:pPr>
        <w:numPr>
          <w:ilvl w:val="0"/>
          <w:numId w:val="36"/>
        </w:numPr>
        <w:rPr>
          <w:lang w:val="uk-UA"/>
        </w:rPr>
      </w:pPr>
      <w:r w:rsidRPr="00A61CA1">
        <w:rPr>
          <w:lang w:val="uk-UA"/>
        </w:rPr>
        <w:t xml:space="preserve">Принять </w:t>
      </w:r>
      <w:r w:rsidRPr="00A61CA1">
        <w:rPr>
          <w:lang w:val="en-US"/>
        </w:rPr>
        <w:t>MZ</w:t>
      </w:r>
      <w:r w:rsidRPr="00A61CA1">
        <w:rPr>
          <w:vertAlign w:val="subscript"/>
          <w:lang w:val="en-US"/>
        </w:rPr>
        <w:t>H</w:t>
      </w:r>
      <w:r w:rsidRPr="00A61CA1">
        <w:rPr>
          <w:lang w:val="uk-UA"/>
        </w:rPr>
        <w:t xml:space="preserve"> и A, MX от задачи снизу</w:t>
      </w:r>
    </w:p>
    <w:p w:rsidR="00C91F6B" w:rsidRPr="00A61CA1" w:rsidRDefault="00C91F6B" w:rsidP="00C91F6B">
      <w:pPr>
        <w:numPr>
          <w:ilvl w:val="0"/>
          <w:numId w:val="36"/>
        </w:numPr>
        <w:rPr>
          <w:lang w:val="uk-UA"/>
        </w:rPr>
      </w:pPr>
      <w:r w:rsidRPr="00A61CA1">
        <w:rPr>
          <w:lang w:val="uk-UA"/>
        </w:rPr>
        <w:t xml:space="preserve">Передать </w:t>
      </w:r>
      <w:r w:rsidRPr="00A61CA1">
        <w:rPr>
          <w:lang w:val="en-US"/>
        </w:rPr>
        <w:t>MZ</w:t>
      </w:r>
      <w:r w:rsidRPr="00A61CA1">
        <w:rPr>
          <w:vertAlign w:val="subscript"/>
          <w:lang w:val="en-US"/>
        </w:rPr>
        <w:t>H</w:t>
      </w:r>
      <w:r w:rsidRPr="00A61CA1">
        <w:rPr>
          <w:lang w:val="uk-UA"/>
        </w:rPr>
        <w:t xml:space="preserve"> и A, MX задаче сверху</w:t>
      </w:r>
    </w:p>
    <w:p w:rsidR="00C91F6B" w:rsidRPr="00A61CA1" w:rsidRDefault="00C91F6B" w:rsidP="00C91F6B">
      <w:pPr>
        <w:pStyle w:val="af2"/>
        <w:numPr>
          <w:ilvl w:val="0"/>
          <w:numId w:val="36"/>
        </w:numPr>
        <w:jc w:val="both"/>
        <w:rPr>
          <w:lang w:val="en-US"/>
        </w:rPr>
      </w:pPr>
      <w:r w:rsidRPr="00A61CA1">
        <w:t>Счет</w:t>
      </w:r>
      <w:r w:rsidRPr="00A61CA1">
        <w:rPr>
          <w:lang w:val="en-US"/>
        </w:rPr>
        <w:t xml:space="preserve"> A</w:t>
      </w:r>
      <w:r w:rsidRPr="00A61CA1">
        <w:rPr>
          <w:vertAlign w:val="subscript"/>
          <w:lang w:val="en-US"/>
        </w:rPr>
        <w:t xml:space="preserve">H </w:t>
      </w:r>
      <w:r w:rsidRPr="00A61CA1">
        <w:rPr>
          <w:lang w:val="en-US"/>
        </w:rPr>
        <w:t>= B × ( MX×MZ</w:t>
      </w:r>
      <w:r w:rsidRPr="00A61CA1">
        <w:rPr>
          <w:vertAlign w:val="subscript"/>
          <w:lang w:val="en-US"/>
        </w:rPr>
        <w:t>H</w:t>
      </w:r>
      <w:r w:rsidRPr="00A61CA1">
        <w:rPr>
          <w:lang w:val="en-US"/>
        </w:rPr>
        <w:t xml:space="preserve"> - a×ME</w:t>
      </w:r>
      <w:r w:rsidRPr="00A61CA1">
        <w:rPr>
          <w:vertAlign w:val="subscript"/>
          <w:lang w:val="en-US"/>
        </w:rPr>
        <w:t>H</w:t>
      </w:r>
      <w:r w:rsidRPr="00A61CA1">
        <w:rPr>
          <w:lang w:val="en-US"/>
        </w:rPr>
        <w:t>)</w:t>
      </w:r>
    </w:p>
    <w:p w:rsidR="00C91F6B" w:rsidRPr="00A61CA1" w:rsidRDefault="00C91F6B" w:rsidP="00C91F6B">
      <w:pPr>
        <w:numPr>
          <w:ilvl w:val="0"/>
          <w:numId w:val="36"/>
        </w:numPr>
        <w:rPr>
          <w:lang w:val="uk-UA"/>
        </w:rPr>
      </w:pPr>
      <w:r w:rsidRPr="00A61CA1">
        <w:rPr>
          <w:lang w:val="uk-UA"/>
        </w:rPr>
        <w:t xml:space="preserve">Принять </w:t>
      </w:r>
      <w:r w:rsidR="00167E44">
        <w:t>A</w:t>
      </w:r>
      <w:r w:rsidRPr="00A61CA1">
        <w:rPr>
          <w:vertAlign w:val="subscript"/>
          <w:lang w:val="en-US"/>
        </w:rPr>
        <w:t>XH</w:t>
      </w:r>
      <w:r w:rsidRPr="00A61CA1">
        <w:rPr>
          <w:vertAlign w:val="subscript"/>
        </w:rPr>
        <w:t xml:space="preserve"> </w:t>
      </w:r>
      <w:r w:rsidRPr="00A61CA1">
        <w:t>от задачи сверху</w:t>
      </w:r>
    </w:p>
    <w:p w:rsidR="00C91F6B" w:rsidRPr="00A61CA1" w:rsidRDefault="00C91F6B" w:rsidP="00C91F6B">
      <w:pPr>
        <w:numPr>
          <w:ilvl w:val="0"/>
          <w:numId w:val="36"/>
        </w:numPr>
        <w:rPr>
          <w:lang w:val="en-US"/>
        </w:rPr>
      </w:pPr>
      <w:r w:rsidRPr="00A61CA1">
        <w:t xml:space="preserve">Передать </w:t>
      </w:r>
      <w:r w:rsidR="00167E44">
        <w:t>A</w:t>
      </w:r>
      <w:r w:rsidRPr="00A61CA1">
        <w:rPr>
          <w:vertAlign w:val="subscript"/>
        </w:rPr>
        <w:t>У</w:t>
      </w:r>
      <w:r w:rsidRPr="00A61CA1">
        <w:rPr>
          <w:vertAlign w:val="subscript"/>
          <w:lang w:val="en-US"/>
        </w:rPr>
        <w:t xml:space="preserve">H </w:t>
      </w:r>
      <w:r w:rsidRPr="00A61CA1">
        <w:rPr>
          <w:vertAlign w:val="subscript"/>
        </w:rPr>
        <w:t xml:space="preserve"> </w:t>
      </w:r>
      <w:r w:rsidRPr="00A61CA1">
        <w:t>задаче снизу</w:t>
      </w:r>
    </w:p>
    <w:p w:rsidR="00C91F6B" w:rsidRPr="00A61CA1" w:rsidRDefault="00C91F6B" w:rsidP="00C91F6B">
      <w:pPr>
        <w:ind w:left="360"/>
        <w:rPr>
          <w:lang w:val="en-US"/>
        </w:rPr>
      </w:pPr>
    </w:p>
    <w:p w:rsidR="00C91F6B" w:rsidRPr="00A61CA1" w:rsidRDefault="00C91F6B" w:rsidP="00C91F6B">
      <w:pPr>
        <w:rPr>
          <w:lang w:val="en-US"/>
        </w:rPr>
      </w:pPr>
    </w:p>
    <w:p w:rsidR="00C91F6B" w:rsidRPr="00A61CA1" w:rsidRDefault="00C91F6B" w:rsidP="00C91F6B">
      <w:pPr>
        <w:rPr>
          <w:b/>
          <w:sz w:val="28"/>
        </w:rPr>
      </w:pPr>
      <w:r w:rsidRPr="00A61CA1">
        <w:rPr>
          <w:b/>
          <w:sz w:val="28"/>
          <w:lang w:val="uk-UA"/>
        </w:rPr>
        <w:t>Алгоритм</w:t>
      </w:r>
      <w:r w:rsidRPr="00A61CA1">
        <w:rPr>
          <w:b/>
          <w:sz w:val="28"/>
        </w:rPr>
        <w:t xml:space="preserve"> нижней линии</w:t>
      </w:r>
    </w:p>
    <w:p w:rsidR="00C91F6B" w:rsidRPr="00A61CA1" w:rsidRDefault="00C91F6B" w:rsidP="00C91F6B">
      <w:pPr>
        <w:numPr>
          <w:ilvl w:val="0"/>
          <w:numId w:val="35"/>
        </w:numPr>
        <w:rPr>
          <w:lang w:val="uk-UA"/>
        </w:rPr>
      </w:pPr>
      <w:r w:rsidRPr="00A61CA1">
        <w:t>Принять B, ME</w:t>
      </w:r>
      <w:r w:rsidRPr="00A61CA1">
        <w:rPr>
          <w:vertAlign w:val="subscript"/>
          <w:lang w:val="en-US"/>
        </w:rPr>
        <w:t>H</w:t>
      </w:r>
      <w:r w:rsidRPr="00A61CA1">
        <w:t xml:space="preserve"> от задачи сверху.</w:t>
      </w:r>
    </w:p>
    <w:p w:rsidR="00C91F6B" w:rsidRPr="00A61CA1" w:rsidRDefault="00C91F6B" w:rsidP="00C91F6B">
      <w:pPr>
        <w:ind w:left="360"/>
        <w:rPr>
          <w:lang w:val="uk-UA"/>
        </w:rPr>
      </w:pPr>
      <w:r w:rsidRPr="00A61CA1">
        <w:rPr>
          <w:lang w:val="uk-UA"/>
        </w:rPr>
        <w:t>Если задача крайняя левая:</w:t>
      </w:r>
    </w:p>
    <w:p w:rsidR="00C91F6B" w:rsidRPr="00A61CA1" w:rsidRDefault="00C91F6B" w:rsidP="00C91F6B">
      <w:pPr>
        <w:numPr>
          <w:ilvl w:val="0"/>
          <w:numId w:val="35"/>
        </w:numPr>
        <w:rPr>
          <w:lang w:val="uk-UA"/>
        </w:rPr>
      </w:pPr>
      <w:r w:rsidRPr="00A61CA1">
        <w:rPr>
          <w:lang w:val="uk-UA"/>
        </w:rPr>
        <w:t xml:space="preserve">Ввести </w:t>
      </w:r>
      <w:r w:rsidRPr="00A61CA1">
        <w:rPr>
          <w:lang w:val="en-US"/>
        </w:rPr>
        <w:t>M</w:t>
      </w:r>
      <w:r w:rsidRPr="00A61CA1">
        <w:t>В</w:t>
      </w:r>
    </w:p>
    <w:p w:rsidR="00C91F6B" w:rsidRPr="00A61CA1" w:rsidRDefault="00C91F6B" w:rsidP="00C91F6B">
      <w:pPr>
        <w:numPr>
          <w:ilvl w:val="0"/>
          <w:numId w:val="35"/>
        </w:numPr>
        <w:rPr>
          <w:lang w:val="uk-UA"/>
        </w:rPr>
      </w:pPr>
      <w:r w:rsidRPr="00A61CA1">
        <w:rPr>
          <w:lang w:val="uk-UA"/>
        </w:rPr>
        <w:t xml:space="preserve">Передать </w:t>
      </w:r>
      <w:r w:rsidRPr="00A61CA1">
        <w:rPr>
          <w:lang w:val="en-US"/>
        </w:rPr>
        <w:t>MZ</w:t>
      </w:r>
      <w:r w:rsidRPr="00A61CA1">
        <w:rPr>
          <w:vertAlign w:val="subscript"/>
          <w:lang w:val="en-US"/>
        </w:rPr>
        <w:t>H</w:t>
      </w:r>
      <w:r w:rsidRPr="00A61CA1">
        <w:rPr>
          <w:lang w:val="uk-UA"/>
        </w:rPr>
        <w:t xml:space="preserve"> задаче справа и задаче сверху</w:t>
      </w:r>
    </w:p>
    <w:p w:rsidR="00C91F6B" w:rsidRPr="00A61CA1" w:rsidRDefault="00C91F6B" w:rsidP="00C91F6B">
      <w:pPr>
        <w:numPr>
          <w:ilvl w:val="0"/>
          <w:numId w:val="35"/>
        </w:numPr>
        <w:rPr>
          <w:lang w:val="uk-UA"/>
        </w:rPr>
      </w:pPr>
      <w:r w:rsidRPr="00A61CA1">
        <w:rPr>
          <w:lang w:val="uk-UA"/>
        </w:rPr>
        <w:t>Принять A, MX от задачи слева</w:t>
      </w:r>
    </w:p>
    <w:p w:rsidR="00C91F6B" w:rsidRPr="00A61CA1" w:rsidRDefault="00C91F6B" w:rsidP="00C91F6B">
      <w:pPr>
        <w:ind w:left="360"/>
      </w:pPr>
      <w:r w:rsidRPr="00A61CA1">
        <w:t>Иначе, если задача крайняя правая:</w:t>
      </w:r>
    </w:p>
    <w:p w:rsidR="00C91F6B" w:rsidRPr="00A61CA1" w:rsidRDefault="00C91F6B" w:rsidP="00C91F6B">
      <w:pPr>
        <w:numPr>
          <w:ilvl w:val="0"/>
          <w:numId w:val="35"/>
        </w:numPr>
        <w:rPr>
          <w:lang w:val="uk-UA"/>
        </w:rPr>
      </w:pPr>
      <w:r w:rsidRPr="00A61CA1">
        <w:t xml:space="preserve">Принять </w:t>
      </w:r>
      <w:r w:rsidRPr="00A61CA1">
        <w:rPr>
          <w:lang w:val="en-US"/>
        </w:rPr>
        <w:t>MZ</w:t>
      </w:r>
      <w:r w:rsidRPr="00A61CA1">
        <w:rPr>
          <w:vertAlign w:val="subscript"/>
          <w:lang w:val="en-US"/>
        </w:rPr>
        <w:t>H</w:t>
      </w:r>
      <w:r w:rsidRPr="00A61CA1">
        <w:t xml:space="preserve"> от задачи слева</w:t>
      </w:r>
    </w:p>
    <w:p w:rsidR="00C91F6B" w:rsidRPr="00A61CA1" w:rsidRDefault="00C91F6B" w:rsidP="00C91F6B">
      <w:pPr>
        <w:numPr>
          <w:ilvl w:val="0"/>
          <w:numId w:val="35"/>
        </w:numPr>
        <w:rPr>
          <w:lang w:val="uk-UA"/>
        </w:rPr>
      </w:pPr>
      <w:r w:rsidRPr="00A61CA1">
        <w:t xml:space="preserve">Передать </w:t>
      </w:r>
      <w:r w:rsidRPr="00A61CA1">
        <w:rPr>
          <w:lang w:val="en-US"/>
        </w:rPr>
        <w:t>MZ</w:t>
      </w:r>
      <w:r w:rsidRPr="00A61CA1">
        <w:rPr>
          <w:vertAlign w:val="subscript"/>
          <w:lang w:val="en-US"/>
        </w:rPr>
        <w:t>H</w:t>
      </w:r>
      <w:r w:rsidRPr="00A61CA1">
        <w:t xml:space="preserve"> задаче сверху</w:t>
      </w:r>
    </w:p>
    <w:p w:rsidR="00C91F6B" w:rsidRPr="00A61CA1" w:rsidRDefault="00C91F6B" w:rsidP="00C91F6B">
      <w:pPr>
        <w:numPr>
          <w:ilvl w:val="0"/>
          <w:numId w:val="35"/>
        </w:numPr>
        <w:rPr>
          <w:lang w:val="uk-UA"/>
        </w:rPr>
      </w:pPr>
      <w:r w:rsidRPr="00A61CA1">
        <w:t xml:space="preserve">Ввести </w:t>
      </w:r>
      <w:r w:rsidRPr="00A61CA1">
        <w:rPr>
          <w:lang w:val="uk-UA"/>
        </w:rPr>
        <w:t>A, MX</w:t>
      </w:r>
    </w:p>
    <w:p w:rsidR="00C91F6B" w:rsidRPr="00A61CA1" w:rsidRDefault="00C91F6B" w:rsidP="00C91F6B">
      <w:pPr>
        <w:numPr>
          <w:ilvl w:val="0"/>
          <w:numId w:val="35"/>
        </w:numPr>
        <w:rPr>
          <w:lang w:val="uk-UA"/>
        </w:rPr>
      </w:pPr>
      <w:r w:rsidRPr="00A61CA1">
        <w:rPr>
          <w:lang w:val="uk-UA"/>
        </w:rPr>
        <w:t>Передать A, MX задаче слева и задаче сверху</w:t>
      </w:r>
    </w:p>
    <w:p w:rsidR="00C91F6B" w:rsidRPr="00A61CA1" w:rsidRDefault="00C91F6B" w:rsidP="00C91F6B">
      <w:pPr>
        <w:ind w:left="360"/>
        <w:rPr>
          <w:lang w:val="uk-UA"/>
        </w:rPr>
      </w:pPr>
      <w:r w:rsidRPr="00A61CA1">
        <w:rPr>
          <w:lang w:val="uk-UA"/>
        </w:rPr>
        <w:t>Иначе:</w:t>
      </w:r>
    </w:p>
    <w:p w:rsidR="00C91F6B" w:rsidRPr="00A61CA1" w:rsidRDefault="00C91F6B" w:rsidP="00C91F6B">
      <w:pPr>
        <w:numPr>
          <w:ilvl w:val="0"/>
          <w:numId w:val="35"/>
        </w:numPr>
      </w:pPr>
      <w:r w:rsidRPr="00A61CA1">
        <w:t xml:space="preserve">Принять </w:t>
      </w:r>
      <w:r w:rsidRPr="00A61CA1">
        <w:rPr>
          <w:lang w:val="en-US"/>
        </w:rPr>
        <w:t>MZ</w:t>
      </w:r>
      <w:r w:rsidRPr="00A61CA1">
        <w:rPr>
          <w:vertAlign w:val="subscript"/>
          <w:lang w:val="en-US"/>
        </w:rPr>
        <w:t>H</w:t>
      </w:r>
      <w:r w:rsidRPr="00A61CA1">
        <w:t xml:space="preserve"> от задачи слева</w:t>
      </w:r>
    </w:p>
    <w:p w:rsidR="00C91F6B" w:rsidRPr="00A61CA1" w:rsidRDefault="00C91F6B" w:rsidP="00C91F6B">
      <w:pPr>
        <w:numPr>
          <w:ilvl w:val="0"/>
          <w:numId w:val="35"/>
        </w:numPr>
      </w:pPr>
      <w:r w:rsidRPr="00A61CA1">
        <w:t xml:space="preserve">Переслать </w:t>
      </w:r>
      <w:r w:rsidRPr="00A61CA1">
        <w:rPr>
          <w:lang w:val="en-US"/>
        </w:rPr>
        <w:t>MZ</w:t>
      </w:r>
      <w:r w:rsidRPr="00A61CA1">
        <w:rPr>
          <w:vertAlign w:val="subscript"/>
          <w:lang w:val="en-US"/>
        </w:rPr>
        <w:t>H</w:t>
      </w:r>
      <w:r w:rsidRPr="00A61CA1">
        <w:t xml:space="preserve"> задаче справа и задаче сверху</w:t>
      </w:r>
    </w:p>
    <w:p w:rsidR="00C91F6B" w:rsidRPr="00A61CA1" w:rsidRDefault="00C91F6B" w:rsidP="00C91F6B">
      <w:pPr>
        <w:numPr>
          <w:ilvl w:val="0"/>
          <w:numId w:val="35"/>
        </w:numPr>
      </w:pPr>
      <w:r w:rsidRPr="00A61CA1">
        <w:t xml:space="preserve">Принять </w:t>
      </w:r>
      <w:r w:rsidRPr="00A61CA1">
        <w:rPr>
          <w:lang w:val="uk-UA"/>
        </w:rPr>
        <w:t>A, MX</w:t>
      </w:r>
      <w:r w:rsidRPr="00A61CA1">
        <w:t xml:space="preserve"> от задачи справа</w:t>
      </w:r>
    </w:p>
    <w:p w:rsidR="00C91F6B" w:rsidRPr="00A61CA1" w:rsidRDefault="00C91F6B" w:rsidP="00C91F6B">
      <w:pPr>
        <w:numPr>
          <w:ilvl w:val="0"/>
          <w:numId w:val="35"/>
        </w:numPr>
      </w:pPr>
      <w:r w:rsidRPr="00A61CA1">
        <w:t xml:space="preserve">Передать </w:t>
      </w:r>
      <w:r w:rsidRPr="00A61CA1">
        <w:rPr>
          <w:lang w:val="uk-UA"/>
        </w:rPr>
        <w:t>A, MX</w:t>
      </w:r>
      <w:r w:rsidRPr="00A61CA1">
        <w:t xml:space="preserve"> задаче слева</w:t>
      </w:r>
    </w:p>
    <w:p w:rsidR="00C91F6B" w:rsidRPr="00A61CA1" w:rsidRDefault="00C91F6B" w:rsidP="00C91F6B">
      <w:pPr>
        <w:ind w:left="360"/>
      </w:pPr>
      <w:r w:rsidRPr="00A61CA1">
        <w:t>Всем:</w:t>
      </w:r>
    </w:p>
    <w:p w:rsidR="00C91F6B" w:rsidRPr="00A61CA1" w:rsidRDefault="00C91F6B" w:rsidP="00C91F6B">
      <w:pPr>
        <w:numPr>
          <w:ilvl w:val="0"/>
          <w:numId w:val="35"/>
        </w:numPr>
      </w:pPr>
      <w:r w:rsidRPr="00A61CA1">
        <w:t xml:space="preserve">Передать </w:t>
      </w:r>
      <w:r w:rsidRPr="00A61CA1">
        <w:rPr>
          <w:lang w:val="uk-UA"/>
        </w:rPr>
        <w:t>A, MX</w:t>
      </w:r>
      <w:r w:rsidRPr="00A61CA1">
        <w:t xml:space="preserve"> задаче сверху</w:t>
      </w:r>
    </w:p>
    <w:p w:rsidR="00C91F6B" w:rsidRPr="00A61CA1" w:rsidRDefault="00C91F6B" w:rsidP="00C91F6B">
      <w:pPr>
        <w:numPr>
          <w:ilvl w:val="0"/>
          <w:numId w:val="35"/>
        </w:numPr>
        <w:rPr>
          <w:lang w:val="en-US"/>
        </w:rPr>
      </w:pPr>
      <w:r w:rsidRPr="00A61CA1">
        <w:t>Счет</w:t>
      </w:r>
      <w:r w:rsidRPr="00A61CA1">
        <w:rPr>
          <w:lang w:val="en-US"/>
        </w:rPr>
        <w:t xml:space="preserve"> A</w:t>
      </w:r>
      <w:r w:rsidRPr="00A61CA1">
        <w:rPr>
          <w:vertAlign w:val="subscript"/>
          <w:lang w:val="en-US"/>
        </w:rPr>
        <w:t xml:space="preserve">H </w:t>
      </w:r>
      <w:r w:rsidRPr="00A61CA1">
        <w:rPr>
          <w:lang w:val="en-US"/>
        </w:rPr>
        <w:t>= B × ( MX×MZ</w:t>
      </w:r>
      <w:r w:rsidRPr="00A61CA1">
        <w:rPr>
          <w:vertAlign w:val="subscript"/>
          <w:lang w:val="en-US"/>
        </w:rPr>
        <w:t>H</w:t>
      </w:r>
      <w:r w:rsidRPr="00A61CA1">
        <w:rPr>
          <w:lang w:val="en-US"/>
        </w:rPr>
        <w:t xml:space="preserve"> - a×ME</w:t>
      </w:r>
      <w:r w:rsidRPr="00A61CA1">
        <w:rPr>
          <w:vertAlign w:val="subscript"/>
          <w:lang w:val="en-US"/>
        </w:rPr>
        <w:t>H</w:t>
      </w:r>
      <w:r w:rsidRPr="00A61CA1">
        <w:rPr>
          <w:lang w:val="en-US"/>
        </w:rPr>
        <w:t>)</w:t>
      </w:r>
    </w:p>
    <w:p w:rsidR="00C91F6B" w:rsidRPr="00A61CA1" w:rsidRDefault="00C91F6B" w:rsidP="00C91F6B">
      <w:pPr>
        <w:numPr>
          <w:ilvl w:val="0"/>
          <w:numId w:val="35"/>
        </w:numPr>
      </w:pPr>
      <w:r w:rsidRPr="00A61CA1">
        <w:t xml:space="preserve">Принять </w:t>
      </w:r>
      <w:r w:rsidR="00167E44">
        <w:t>A</w:t>
      </w:r>
      <w:r w:rsidRPr="00A61CA1">
        <w:rPr>
          <w:vertAlign w:val="subscript"/>
        </w:rPr>
        <w:t>ХН</w:t>
      </w:r>
      <w:r w:rsidRPr="00A61CA1">
        <w:t xml:space="preserve"> от задачи сверху</w:t>
      </w:r>
    </w:p>
    <w:p w:rsidR="00C91F6B" w:rsidRPr="00A61CA1" w:rsidRDefault="00C91F6B" w:rsidP="00C91F6B">
      <w:pPr>
        <w:ind w:left="360"/>
      </w:pPr>
      <w:r w:rsidRPr="00A61CA1">
        <w:t>Если задача крайняя правая:</w:t>
      </w:r>
    </w:p>
    <w:p w:rsidR="00C91F6B" w:rsidRPr="00A61CA1" w:rsidRDefault="00C91F6B" w:rsidP="00C91F6B">
      <w:pPr>
        <w:numPr>
          <w:ilvl w:val="0"/>
          <w:numId w:val="35"/>
        </w:numPr>
      </w:pPr>
      <w:r w:rsidRPr="00A61CA1">
        <w:t xml:space="preserve">Передать </w:t>
      </w:r>
      <w:r w:rsidR="00167E44">
        <w:t>A</w:t>
      </w:r>
      <w:r w:rsidRPr="00A61CA1">
        <w:rPr>
          <w:vertAlign w:val="subscript"/>
        </w:rPr>
        <w:t>ХН</w:t>
      </w:r>
      <w:r w:rsidRPr="00A61CA1">
        <w:t xml:space="preserve"> задаче слева</w:t>
      </w:r>
    </w:p>
    <w:p w:rsidR="00C91F6B" w:rsidRPr="00A61CA1" w:rsidRDefault="00C91F6B" w:rsidP="00C91F6B">
      <w:pPr>
        <w:ind w:left="360"/>
      </w:pPr>
      <w:r w:rsidRPr="00A61CA1">
        <w:t>Иначе:</w:t>
      </w:r>
    </w:p>
    <w:p w:rsidR="00C91F6B" w:rsidRPr="00A61CA1" w:rsidRDefault="00C91F6B" w:rsidP="00C91F6B">
      <w:pPr>
        <w:numPr>
          <w:ilvl w:val="0"/>
          <w:numId w:val="35"/>
        </w:numPr>
      </w:pPr>
      <w:r w:rsidRPr="00A61CA1">
        <w:t xml:space="preserve">Принять </w:t>
      </w:r>
      <w:r w:rsidR="00167E44">
        <w:t>A</w:t>
      </w:r>
      <w:r w:rsidRPr="00A61CA1">
        <w:rPr>
          <w:vertAlign w:val="subscript"/>
        </w:rPr>
        <w:t>УН</w:t>
      </w:r>
      <w:r w:rsidRPr="00A61CA1">
        <w:t xml:space="preserve"> от задачи справа</w:t>
      </w:r>
    </w:p>
    <w:p w:rsidR="00C91F6B" w:rsidRPr="00A61CA1" w:rsidRDefault="00C91F6B" w:rsidP="00C91F6B">
      <w:pPr>
        <w:ind w:left="360"/>
      </w:pPr>
      <w:r w:rsidRPr="00A61CA1">
        <w:t>Если задача не крайняя левая:</w:t>
      </w:r>
    </w:p>
    <w:p w:rsidR="00C91F6B" w:rsidRPr="00A61CA1" w:rsidRDefault="00C91F6B" w:rsidP="00C91F6B">
      <w:pPr>
        <w:numPr>
          <w:ilvl w:val="0"/>
          <w:numId w:val="35"/>
        </w:numPr>
      </w:pPr>
      <w:r w:rsidRPr="00A61CA1">
        <w:t xml:space="preserve">Передать </w:t>
      </w:r>
      <w:r w:rsidR="00167E44">
        <w:t>A</w:t>
      </w:r>
      <w:r w:rsidRPr="00A61CA1">
        <w:rPr>
          <w:vertAlign w:val="subscript"/>
          <w:lang w:val="en-US"/>
        </w:rPr>
        <w:t>Z</w:t>
      </w:r>
      <w:r w:rsidRPr="00A61CA1">
        <w:rPr>
          <w:vertAlign w:val="subscript"/>
        </w:rPr>
        <w:t>Н</w:t>
      </w:r>
      <w:r w:rsidRPr="00A61CA1">
        <w:t xml:space="preserve"> от задаче слева</w:t>
      </w:r>
    </w:p>
    <w:p w:rsidR="00C91F6B" w:rsidRPr="00A61CA1" w:rsidRDefault="00C91F6B" w:rsidP="00C91F6B">
      <w:pPr>
        <w:ind w:left="360"/>
      </w:pPr>
      <w:r w:rsidRPr="00A61CA1">
        <w:t>Иначе:</w:t>
      </w:r>
    </w:p>
    <w:p w:rsidR="00C91F6B" w:rsidRPr="00A61CA1" w:rsidRDefault="00C91F6B" w:rsidP="00C91F6B">
      <w:pPr>
        <w:rPr>
          <w:lang w:val="en-US"/>
        </w:rPr>
      </w:pPr>
      <w:r w:rsidRPr="00A61CA1">
        <w:t>Вывод МА</w:t>
      </w:r>
    </w:p>
    <w:p w:rsidR="00C91F6B" w:rsidRPr="00C91F6B" w:rsidRDefault="00C91F6B" w:rsidP="00C91F6B">
      <w:pPr>
        <w:rPr>
          <w:lang w:val="en-US"/>
        </w:rPr>
      </w:pPr>
    </w:p>
    <w:p w:rsidR="004D1850" w:rsidRPr="00B6075B" w:rsidRDefault="004D1850" w:rsidP="00E058CD">
      <w:pPr>
        <w:pStyle w:val="a7"/>
        <w:jc w:val="left"/>
      </w:pPr>
      <w:r w:rsidRPr="00B6075B">
        <w:t>Этап 3. Разработка структурной схемы взаимодействия задач</w:t>
      </w:r>
    </w:p>
    <w:p w:rsidR="000671A3" w:rsidRDefault="000671A3" w:rsidP="000671A3">
      <w:pPr>
        <w:jc w:val="center"/>
        <w:sectPr w:rsidR="000671A3" w:rsidSect="00973BA1">
          <w:footerReference w:type="even" r:id="rId10"/>
          <w:footerReference w:type="default" r:id="rId11"/>
          <w:pgSz w:w="11906" w:h="16838"/>
          <w:pgMar w:top="568" w:right="424" w:bottom="1134" w:left="1701" w:header="708" w:footer="708" w:gutter="0"/>
          <w:cols w:space="708"/>
          <w:titlePg/>
          <w:docGrid w:linePitch="360"/>
        </w:sectPr>
      </w:pPr>
    </w:p>
    <w:p w:rsidR="00C91F6B" w:rsidRDefault="00C91F6B" w:rsidP="00C91F6B">
      <w:pPr>
        <w:ind w:left="-1276" w:firstLine="142"/>
        <w:jc w:val="center"/>
        <w:rPr>
          <w:lang w:val="en-US"/>
        </w:rPr>
      </w:pPr>
      <w:r>
        <w:object w:dxaOrig="11847" w:dyaOrig="14808">
          <v:shape id="_x0000_i1026" type="#_x0000_t75" style="width:560.25pt;height:699.75pt" o:ole="">
            <v:imagedata r:id="rId12" o:title=""/>
          </v:shape>
          <o:OLEObject Type="Embed" ProgID="Visio.Drawing.11" ShapeID="_x0000_i1026" DrawAspect="Content" ObjectID="_1333914130" r:id="rId13"/>
        </w:object>
      </w:r>
    </w:p>
    <w:p w:rsidR="000671A3" w:rsidRPr="00B6075B" w:rsidRDefault="000671A3" w:rsidP="000671A3">
      <w:pPr>
        <w:jc w:val="center"/>
      </w:pPr>
      <w:r w:rsidRPr="00B6075B">
        <w:t>рис. 3.1. Схема взаимодействия задач.</w:t>
      </w:r>
    </w:p>
    <w:p w:rsidR="000671A3" w:rsidRPr="000671A3" w:rsidRDefault="000671A3" w:rsidP="004D1850">
      <w:pPr>
        <w:sectPr w:rsidR="000671A3" w:rsidRPr="000671A3" w:rsidSect="00C91F6B">
          <w:pgSz w:w="11906" w:h="16838"/>
          <w:pgMar w:top="567" w:right="425" w:bottom="1134" w:left="1701" w:header="709" w:footer="709" w:gutter="0"/>
          <w:cols w:space="708"/>
          <w:titlePg/>
          <w:docGrid w:linePitch="360"/>
        </w:sectPr>
      </w:pPr>
    </w:p>
    <w:p w:rsidR="004C4CB4" w:rsidRDefault="008436D8" w:rsidP="00424099">
      <w:pPr>
        <w:pStyle w:val="a7"/>
        <w:ind w:left="-851"/>
        <w:jc w:val="left"/>
        <w:rPr>
          <w:lang w:val="en-US"/>
        </w:rPr>
      </w:pPr>
      <w:r w:rsidRPr="00B6075B">
        <w:lastRenderedPageBreak/>
        <w:t>Этап 4. Разработка</w:t>
      </w:r>
      <w:r w:rsidRPr="00E26D94">
        <w:rPr>
          <w:lang w:val="en-US"/>
        </w:rPr>
        <w:t xml:space="preserve"> </w:t>
      </w:r>
      <w:r w:rsidRPr="00B6075B">
        <w:t>программы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************************************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 Parallel and distributed calculations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 Laboratory Work # 8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 MPI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 MA = B * (MX * MZ - a * ME)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 Grooby Pavel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 IO-73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*************************************/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#includ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stdafx.h"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#includ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&lt;mpi.h&gt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#includ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windows.h"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#includ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&lt;iostream&gt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#includ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&lt;fstream&gt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#includ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&lt;math.h&gt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using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amespac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std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N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k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p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H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el = 1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getMElement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atr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j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return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atr[i*N+j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getVElement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vec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return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vec[i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void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setMElement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atr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j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val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atr[i*N+j]=val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void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setVElement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vec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val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vec[i]=val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void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outputMatr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matr,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ank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cha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n[]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cha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buffer[15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l = sprintf (buffer, 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%d_%s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, rank,n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ofstream outf(buffer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N; i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j = 0; j &lt; N; j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 xml:space="preserve">outf &lt;&lt; getMElement(matr,i,j) &lt;&lt; 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 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outf&lt;&lt;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\n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outf.close(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void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outputVec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vec,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ank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cha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n[]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cha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buffer[15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int l = sprintf (buffer, "%d_%s", rank,n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printf (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\nT%d RESULT: 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, 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ofstream outf(buffer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N; i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 xml:space="preserve">cout &lt;&lt; getVElement(vec,i) &lt;&lt; 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 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outf.close(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void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nputMatr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matr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a = 1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N*N; i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lastRenderedPageBreak/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atr[i] = a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a++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void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nputVec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vec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a = 1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N; i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vec[i] = a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a++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void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transMatr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matr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buf = 0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N; i++) 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j = i; j &lt; N; j++) 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buf = matr[i*N+j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atr[i*N+j] = matr[j*N+i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atr[j*N+i] = buf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calc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Z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X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E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B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a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ank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MBo*(MZo*MX)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4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[H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rez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[H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el = 0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H*N; i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4[i] = 0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rez[i] = 0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h = 0; h &lt; H; h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k = 0; k &lt; N; k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el = 0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es = 0; es &lt; N; es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el = el + getMElement(MX,k,es) * MZ[h*N+es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4[h*N+k] = el - (*a)*ME[h*N+k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k = 0; k &lt; N; k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el = 0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es = 0; es &lt; N; es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el = el + getVElement(B,es) * M4[h*N+es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rez[h*N+k] = el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return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e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****************************************************/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ain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argc,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cha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argv[])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>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ank, size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tatus status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   MPI_Init(&amp;argc, &amp;argv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   MPI_Comm_size(MPI_COMM_WORLD, &amp;size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   MPI_Comm_rank(MPI_COMM_WORLD, &amp;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f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rank == 0) 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printf(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\nN: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);fflush(stdout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scanf_s(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%d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,&amp;N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Bcast(&amp;N, 1, MPI_INT, 0, 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p = size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lastRenderedPageBreak/>
        <w:tab/>
        <w:t>k =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)sqrt(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oubl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)p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H = N/p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printf ("\nT%d: N = %d and k = %d and H = %d and p = %d", rank, N, k, H, p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printf (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\nT%d: START 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, 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sendMatrLineSize = rank*k*H*N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sendMatrColSize = (k - 1)*H*N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ecMatrLineSize = (rank+1)*k*H*N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sendVecLineSize = rank*k*H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sendVecColSize = (k - 1)*H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ecVecLineSize = (rank+1)*k*H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side = rank % k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top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f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rank &lt; k) 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E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Z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X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B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a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f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(rank % k) == (k - 1) ) {</w:t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top right corner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inputMatr(ME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inputVec(B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setMElement(ME,2,2,2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setVElement(B,1,2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transMatr(ME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outputMatr(ME,N,rank,"inputMX.txt"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els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E,recMatrLineSize,MPI_INT,rank+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B,N,MPI_INT,rank+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f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rank != 0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sending to left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E+H*N*k,sendMatrLineSize,MPI_INT,rank-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B,N,MPI_INT,rank-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sending down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E+H*N,sendMatrColSize, MPI_INT,rank+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B,N, MPI_INT,rank+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Z,N*N,MPI_INT,rank+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X,H*N,MPI_INT,rank+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a,1,MPI_INT,rank+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printf (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\nT%d: CALCULATES 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, 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rez = calc (MZ, MX, ME, B, a, 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rez,H, MPI_INT,rank+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E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X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B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a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e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00FF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else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down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f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rank &gt;= p - k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E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Z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X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B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a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E,N*H,MPI_INT,rank-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B,N,MPI_INT,rank-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f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rank == (k*k - k) ) {</w:t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down left corner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inputMatr(MZ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lastRenderedPageBreak/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Z+H*N*k,sendMatrLineSize,MPI_INT,rank+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Z+H*N,sendMatrColSize,MPI_INT,rank-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X,N*N,MPI_INT,rank+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a,1,MPI_INT,rank+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els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f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 rank == (k*k - 1) ) {</w:t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down right corner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Z,recMatrLineSize,MPI_INT,rank-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Z+H*N,sendMatrColSize,MPI_INT,rank-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inputMatr(MX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*a = 1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X,N*N,MPI_INT,rank-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a,1,MPI_INT,rank-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els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{</w:t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down center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Z,recMatrLineSize,MPI_INT,rank-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Z+H*N*k,sendMatrLineSize,rank+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Z+H*N,sendMatrColSize,N*N,MPI_INT,rank-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X,N*N,MPI_INT,rank+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a,1,MPI_INT,rank+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X,N*N,MPI_INT,rank-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a,1,MPI_INT,rank-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X,N*N,MPI_INT,rank-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a,1,MPI_INT,rank-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printf (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\nT%d: CALCULATES 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, 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rez = calc (MZ, MX, ME, B, a, 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drez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[k*H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drez,(k - 1)*H,MPI_INT,rank-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H; i 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drez[i+(k-1)*H] = rez[i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e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f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rank == (k*k - 1) ){ </w:t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right corner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drez,k*H,MPI_INT,rank-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els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f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rank != (k*k - k) ){ </w:t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all except left down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ddrez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[(k*k-rank)*k*H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ddrez,((k*k-rank)*k-k)*H,MPI_INT,rank+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k*H; i 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ddrez[i+((k*k-rank)*k-k)*H] = drez[i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ddrez,(k*k-rank)*k*H,MPI_INT,rank-1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ddre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els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{</w:t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left down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lrez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[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lrez, (k*k - k)*H,MPI_INT,rank+1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k*H; i 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lrez[i+(k*k - k)*H] = drez[i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outputVec(lrez,rank,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outA.txt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E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X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lre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dre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lastRenderedPageBreak/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8000"/>
          <w:sz w:val="18"/>
          <w:szCs w:val="18"/>
          <w:lang w:val="en-US"/>
        </w:rPr>
        <w:t>//center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els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div_t divr = div(rank, 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l = divr.quot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centRecSize = (k - l)*H*N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centSendSize = (k - l - 1)*H*N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E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Z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MX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*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B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[N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a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E,centRecSize,MPI_INT,rank-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B,N,MPI_INT,rank-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E+N*H,centSendSize,MPI_INT,rank+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B,N,MPI_INT,rank+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Z,centRecSize,MPI_INT,rank+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MX,N*N,MPI_INT,rank+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a,1,MPI_INT,rank+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Z+N*H,centSendSize,MPI_INT,rank-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MX,N*N,MPI_INT,rank-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a,1,MPI_INT,rank-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printf (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\nT%d: CALCULATES 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, 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* rez = calc (MZ, MX, ME, B, a, 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centDownRSize = l*H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centDownSSize = (l+1)*H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* drez =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new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[centDownSSize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Recv(drez,centDownRSize,MPI_INT,rank-k,0,MPI_COMM_WORLD,&amp;status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for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(</w:t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int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i = 0; i &lt; H; i ++){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drez[i+H*l] = rez[i]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MPI_Send(drez,centDownSSize, MPI_INT,rank+k,0,MPI_COMM_WORLD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E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MX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re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  <w:lang w:val="en-US"/>
        </w:rPr>
        <w:t>delete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 xml:space="preserve"> drez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}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  <w:t>printf (</w:t>
      </w:r>
      <w:r w:rsidRPr="00167E44">
        <w:rPr>
          <w:rFonts w:ascii="Consolas" w:hAnsi="Consolas" w:cs="Consolas"/>
          <w:noProof/>
          <w:color w:val="A31515"/>
          <w:sz w:val="18"/>
          <w:szCs w:val="18"/>
          <w:lang w:val="en-US"/>
        </w:rPr>
        <w:t>"\nT%d: END\n"</w:t>
      </w:r>
      <w:r w:rsidRPr="00167E44">
        <w:rPr>
          <w:rFonts w:ascii="Consolas" w:hAnsi="Consolas" w:cs="Consolas"/>
          <w:noProof/>
          <w:sz w:val="18"/>
          <w:szCs w:val="18"/>
          <w:lang w:val="en-US"/>
        </w:rPr>
        <w:t>, rank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  <w:lang w:val="en-US"/>
        </w:rPr>
      </w:pP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</w:rPr>
      </w:pPr>
      <w:r w:rsidRPr="00167E44">
        <w:rPr>
          <w:rFonts w:ascii="Consolas" w:hAnsi="Consolas" w:cs="Consolas"/>
          <w:noProof/>
          <w:sz w:val="18"/>
          <w:szCs w:val="18"/>
          <w:lang w:val="en-US"/>
        </w:rPr>
        <w:tab/>
      </w:r>
      <w:r w:rsidRPr="00167E44">
        <w:rPr>
          <w:rFonts w:ascii="Consolas" w:hAnsi="Consolas" w:cs="Consolas"/>
          <w:noProof/>
          <w:sz w:val="18"/>
          <w:szCs w:val="18"/>
        </w:rPr>
        <w:t>MPI_Finalize();</w:t>
      </w:r>
    </w:p>
    <w:p w:rsidR="00167E44" w:rsidRPr="00167E44" w:rsidRDefault="00167E44" w:rsidP="00167E44">
      <w:pPr>
        <w:autoSpaceDE w:val="0"/>
        <w:autoSpaceDN w:val="0"/>
        <w:adjustRightInd w:val="0"/>
        <w:rPr>
          <w:rFonts w:ascii="Consolas" w:hAnsi="Consolas" w:cs="Consolas"/>
          <w:noProof/>
          <w:sz w:val="18"/>
          <w:szCs w:val="18"/>
        </w:rPr>
      </w:pPr>
      <w:r w:rsidRPr="00167E44">
        <w:rPr>
          <w:rFonts w:ascii="Consolas" w:hAnsi="Consolas" w:cs="Consolas"/>
          <w:noProof/>
          <w:sz w:val="18"/>
          <w:szCs w:val="18"/>
        </w:rPr>
        <w:tab/>
      </w:r>
      <w:r w:rsidRPr="00167E44">
        <w:rPr>
          <w:rFonts w:ascii="Consolas" w:hAnsi="Consolas" w:cs="Consolas"/>
          <w:noProof/>
          <w:color w:val="0000FF"/>
          <w:sz w:val="18"/>
          <w:szCs w:val="18"/>
        </w:rPr>
        <w:t>return</w:t>
      </w:r>
      <w:r w:rsidRPr="00167E44">
        <w:rPr>
          <w:rFonts w:ascii="Consolas" w:hAnsi="Consolas" w:cs="Consolas"/>
          <w:noProof/>
          <w:sz w:val="18"/>
          <w:szCs w:val="18"/>
        </w:rPr>
        <w:t xml:space="preserve"> 0;</w:t>
      </w:r>
    </w:p>
    <w:p w:rsidR="00683B1D" w:rsidRPr="00167E44" w:rsidRDefault="00167E44" w:rsidP="00167E44">
      <w:pPr>
        <w:rPr>
          <w:rFonts w:ascii="Consolas" w:hAnsi="Consolas" w:cs="Consolas"/>
          <w:sz w:val="18"/>
          <w:szCs w:val="18"/>
          <w:lang w:val="en-US"/>
        </w:rPr>
      </w:pPr>
      <w:r w:rsidRPr="00167E44">
        <w:rPr>
          <w:rFonts w:ascii="Consolas" w:hAnsi="Consolas" w:cs="Consolas"/>
          <w:noProof/>
          <w:sz w:val="18"/>
          <w:szCs w:val="18"/>
        </w:rPr>
        <w:t>}</w:t>
      </w:r>
    </w:p>
    <w:sectPr w:rsidR="00683B1D" w:rsidRPr="00167E44" w:rsidSect="00973BA1">
      <w:pgSz w:w="11906" w:h="16838"/>
      <w:pgMar w:top="568" w:right="424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01986" w:rsidRDefault="00001986" w:rsidP="007063C2">
      <w:r>
        <w:separator/>
      </w:r>
    </w:p>
  </w:endnote>
  <w:endnote w:type="continuationSeparator" w:id="0">
    <w:p w:rsidR="00001986" w:rsidRDefault="00001986" w:rsidP="007063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91F6B" w:rsidRDefault="00C91F6B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C91F6B" w:rsidRDefault="00C91F6B" w:rsidP="00F743AD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91F6B" w:rsidRDefault="00C91F6B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167E44">
      <w:rPr>
        <w:rStyle w:val="ad"/>
        <w:noProof/>
      </w:rPr>
      <w:t>6</w:t>
    </w:r>
    <w:r>
      <w:rPr>
        <w:rStyle w:val="ad"/>
      </w:rPr>
      <w:fldChar w:fldCharType="end"/>
    </w:r>
  </w:p>
  <w:p w:rsidR="00C91F6B" w:rsidRDefault="00C91F6B" w:rsidP="00F743AD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01986" w:rsidRDefault="00001986" w:rsidP="007063C2">
      <w:r>
        <w:separator/>
      </w:r>
    </w:p>
  </w:footnote>
  <w:footnote w:type="continuationSeparator" w:id="0">
    <w:p w:rsidR="00001986" w:rsidRDefault="00001986" w:rsidP="007063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C3E9F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63C6CE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B36CE5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F26080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3F8FC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18E0D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9C61DF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A08AC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332567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878C86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276A2E"/>
    <w:multiLevelType w:val="hybridMultilevel"/>
    <w:tmpl w:val="AD24D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49E414D"/>
    <w:multiLevelType w:val="multilevel"/>
    <w:tmpl w:val="CE86A7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04F26A3F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9D6161C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A3C580F"/>
    <w:multiLevelType w:val="hybridMultilevel"/>
    <w:tmpl w:val="589246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BE03EC2"/>
    <w:multiLevelType w:val="hybridMultilevel"/>
    <w:tmpl w:val="D02E201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0E8C34A7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8227C9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4CD0ED2"/>
    <w:multiLevelType w:val="hybridMultilevel"/>
    <w:tmpl w:val="CDAE1B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536480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280237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A5B7F9D"/>
    <w:multiLevelType w:val="hybridMultilevel"/>
    <w:tmpl w:val="0808808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BCC50DE"/>
    <w:multiLevelType w:val="hybridMultilevel"/>
    <w:tmpl w:val="4656A5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87572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D54E2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FAD5A75"/>
    <w:multiLevelType w:val="hybridMultilevel"/>
    <w:tmpl w:val="FD5A2F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28219DA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36D393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2F6EE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95E409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BE227C3"/>
    <w:multiLevelType w:val="hybridMultilevel"/>
    <w:tmpl w:val="71CAE5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6A51221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4007C5A"/>
    <w:multiLevelType w:val="hybridMultilevel"/>
    <w:tmpl w:val="8F3C58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6B54CB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D975F80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D992D9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5"/>
  </w:num>
  <w:num w:numId="13">
    <w:abstractNumId w:val="20"/>
  </w:num>
  <w:num w:numId="14">
    <w:abstractNumId w:val="24"/>
  </w:num>
  <w:num w:numId="15">
    <w:abstractNumId w:val="19"/>
  </w:num>
  <w:num w:numId="16">
    <w:abstractNumId w:val="27"/>
  </w:num>
  <w:num w:numId="17">
    <w:abstractNumId w:val="33"/>
  </w:num>
  <w:num w:numId="18">
    <w:abstractNumId w:val="28"/>
  </w:num>
  <w:num w:numId="19">
    <w:abstractNumId w:val="17"/>
  </w:num>
  <w:num w:numId="20">
    <w:abstractNumId w:val="34"/>
  </w:num>
  <w:num w:numId="21">
    <w:abstractNumId w:val="18"/>
  </w:num>
  <w:num w:numId="22">
    <w:abstractNumId w:val="10"/>
  </w:num>
  <w:num w:numId="23">
    <w:abstractNumId w:val="14"/>
  </w:num>
  <w:num w:numId="24">
    <w:abstractNumId w:val="22"/>
  </w:num>
  <w:num w:numId="25">
    <w:abstractNumId w:val="30"/>
  </w:num>
  <w:num w:numId="26">
    <w:abstractNumId w:val="23"/>
  </w:num>
  <w:num w:numId="27">
    <w:abstractNumId w:val="12"/>
  </w:num>
  <w:num w:numId="28">
    <w:abstractNumId w:val="35"/>
  </w:num>
  <w:num w:numId="29">
    <w:abstractNumId w:val="16"/>
  </w:num>
  <w:num w:numId="30">
    <w:abstractNumId w:val="26"/>
  </w:num>
  <w:num w:numId="31">
    <w:abstractNumId w:val="13"/>
  </w:num>
  <w:num w:numId="32">
    <w:abstractNumId w:val="29"/>
  </w:num>
  <w:num w:numId="33">
    <w:abstractNumId w:val="31"/>
  </w:num>
  <w:num w:numId="34">
    <w:abstractNumId w:val="21"/>
  </w:num>
  <w:num w:numId="35">
    <w:abstractNumId w:val="32"/>
  </w:num>
  <w:num w:numId="36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C2E6B"/>
    <w:rsid w:val="00001986"/>
    <w:rsid w:val="00007809"/>
    <w:rsid w:val="00012DC0"/>
    <w:rsid w:val="00045F9B"/>
    <w:rsid w:val="000560FC"/>
    <w:rsid w:val="000671A3"/>
    <w:rsid w:val="00067C34"/>
    <w:rsid w:val="0008149A"/>
    <w:rsid w:val="00082097"/>
    <w:rsid w:val="00094C34"/>
    <w:rsid w:val="000C2BC7"/>
    <w:rsid w:val="000D0E21"/>
    <w:rsid w:val="00112C62"/>
    <w:rsid w:val="00136DF7"/>
    <w:rsid w:val="00141A70"/>
    <w:rsid w:val="00167E44"/>
    <w:rsid w:val="0017169F"/>
    <w:rsid w:val="00182D78"/>
    <w:rsid w:val="00191BE7"/>
    <w:rsid w:val="001930CA"/>
    <w:rsid w:val="00196885"/>
    <w:rsid w:val="001B2C5D"/>
    <w:rsid w:val="001C7066"/>
    <w:rsid w:val="001D0ABE"/>
    <w:rsid w:val="001D5F89"/>
    <w:rsid w:val="001F35F4"/>
    <w:rsid w:val="001F7907"/>
    <w:rsid w:val="00204A71"/>
    <w:rsid w:val="002068B1"/>
    <w:rsid w:val="00213F18"/>
    <w:rsid w:val="00225B10"/>
    <w:rsid w:val="00246575"/>
    <w:rsid w:val="00264F64"/>
    <w:rsid w:val="00271C9C"/>
    <w:rsid w:val="002B0477"/>
    <w:rsid w:val="002C6E61"/>
    <w:rsid w:val="002E48AE"/>
    <w:rsid w:val="0031058F"/>
    <w:rsid w:val="00341C19"/>
    <w:rsid w:val="00344846"/>
    <w:rsid w:val="00346E84"/>
    <w:rsid w:val="00353E97"/>
    <w:rsid w:val="00367C4F"/>
    <w:rsid w:val="00396001"/>
    <w:rsid w:val="003A018C"/>
    <w:rsid w:val="003A0406"/>
    <w:rsid w:val="003B377F"/>
    <w:rsid w:val="003B7A13"/>
    <w:rsid w:val="003D57FB"/>
    <w:rsid w:val="00413692"/>
    <w:rsid w:val="00424099"/>
    <w:rsid w:val="0046005D"/>
    <w:rsid w:val="0046666F"/>
    <w:rsid w:val="00480EFE"/>
    <w:rsid w:val="00481800"/>
    <w:rsid w:val="00487984"/>
    <w:rsid w:val="004A6E81"/>
    <w:rsid w:val="004B611A"/>
    <w:rsid w:val="004C0087"/>
    <w:rsid w:val="004C08CC"/>
    <w:rsid w:val="004C4CB4"/>
    <w:rsid w:val="004D1850"/>
    <w:rsid w:val="004D6177"/>
    <w:rsid w:val="004E0FA5"/>
    <w:rsid w:val="00504E21"/>
    <w:rsid w:val="00513834"/>
    <w:rsid w:val="00514906"/>
    <w:rsid w:val="005203FB"/>
    <w:rsid w:val="005210C2"/>
    <w:rsid w:val="00541058"/>
    <w:rsid w:val="00561DAC"/>
    <w:rsid w:val="005B0FA7"/>
    <w:rsid w:val="005C3CF4"/>
    <w:rsid w:val="005C5AF9"/>
    <w:rsid w:val="005D312A"/>
    <w:rsid w:val="005D7BA8"/>
    <w:rsid w:val="005E43F3"/>
    <w:rsid w:val="005F67B7"/>
    <w:rsid w:val="00634064"/>
    <w:rsid w:val="006627B2"/>
    <w:rsid w:val="00666F58"/>
    <w:rsid w:val="00672A07"/>
    <w:rsid w:val="00683B1D"/>
    <w:rsid w:val="006A3C37"/>
    <w:rsid w:val="006A6F5C"/>
    <w:rsid w:val="006D1EEC"/>
    <w:rsid w:val="006D6371"/>
    <w:rsid w:val="006E2B02"/>
    <w:rsid w:val="006E7E25"/>
    <w:rsid w:val="006F61E2"/>
    <w:rsid w:val="006F66DD"/>
    <w:rsid w:val="006F77E3"/>
    <w:rsid w:val="007063C2"/>
    <w:rsid w:val="007068E9"/>
    <w:rsid w:val="007118DB"/>
    <w:rsid w:val="0071666B"/>
    <w:rsid w:val="00730105"/>
    <w:rsid w:val="00745B48"/>
    <w:rsid w:val="00764100"/>
    <w:rsid w:val="00785DA5"/>
    <w:rsid w:val="007C1269"/>
    <w:rsid w:val="007C374A"/>
    <w:rsid w:val="007C45C2"/>
    <w:rsid w:val="007F716F"/>
    <w:rsid w:val="008022A1"/>
    <w:rsid w:val="0080385F"/>
    <w:rsid w:val="008160EA"/>
    <w:rsid w:val="00821060"/>
    <w:rsid w:val="00831B38"/>
    <w:rsid w:val="008436D8"/>
    <w:rsid w:val="00843E5E"/>
    <w:rsid w:val="0085311A"/>
    <w:rsid w:val="00881C21"/>
    <w:rsid w:val="00893A5C"/>
    <w:rsid w:val="00897C4B"/>
    <w:rsid w:val="008C0D92"/>
    <w:rsid w:val="008C1CB2"/>
    <w:rsid w:val="008C3F3E"/>
    <w:rsid w:val="008C6D1F"/>
    <w:rsid w:val="008C6D9F"/>
    <w:rsid w:val="008D10BD"/>
    <w:rsid w:val="008D3609"/>
    <w:rsid w:val="0094651B"/>
    <w:rsid w:val="00946A73"/>
    <w:rsid w:val="009639FB"/>
    <w:rsid w:val="00972001"/>
    <w:rsid w:val="00973BA1"/>
    <w:rsid w:val="009C13CA"/>
    <w:rsid w:val="009C6F04"/>
    <w:rsid w:val="009D294A"/>
    <w:rsid w:val="009F05EB"/>
    <w:rsid w:val="009F2D25"/>
    <w:rsid w:val="00A034D5"/>
    <w:rsid w:val="00A10474"/>
    <w:rsid w:val="00A168E9"/>
    <w:rsid w:val="00A30B15"/>
    <w:rsid w:val="00A3754A"/>
    <w:rsid w:val="00A81205"/>
    <w:rsid w:val="00A925F5"/>
    <w:rsid w:val="00A957F7"/>
    <w:rsid w:val="00AC297E"/>
    <w:rsid w:val="00AC7B50"/>
    <w:rsid w:val="00B01E8E"/>
    <w:rsid w:val="00B20D4D"/>
    <w:rsid w:val="00B3036C"/>
    <w:rsid w:val="00B35C33"/>
    <w:rsid w:val="00B41BFC"/>
    <w:rsid w:val="00B6075B"/>
    <w:rsid w:val="00B81588"/>
    <w:rsid w:val="00B86C60"/>
    <w:rsid w:val="00BB6613"/>
    <w:rsid w:val="00BB72B2"/>
    <w:rsid w:val="00BC0BEF"/>
    <w:rsid w:val="00BC20DA"/>
    <w:rsid w:val="00BD310F"/>
    <w:rsid w:val="00BE1F5F"/>
    <w:rsid w:val="00C2256C"/>
    <w:rsid w:val="00C37D81"/>
    <w:rsid w:val="00C44E9A"/>
    <w:rsid w:val="00C4675C"/>
    <w:rsid w:val="00C627F3"/>
    <w:rsid w:val="00C91F6B"/>
    <w:rsid w:val="00C94EB7"/>
    <w:rsid w:val="00CB7923"/>
    <w:rsid w:val="00CE17C8"/>
    <w:rsid w:val="00CE46BA"/>
    <w:rsid w:val="00D0628F"/>
    <w:rsid w:val="00D06A4D"/>
    <w:rsid w:val="00D13DE2"/>
    <w:rsid w:val="00D265DE"/>
    <w:rsid w:val="00D46A81"/>
    <w:rsid w:val="00D60F53"/>
    <w:rsid w:val="00D6231A"/>
    <w:rsid w:val="00D70162"/>
    <w:rsid w:val="00D7336E"/>
    <w:rsid w:val="00D733BA"/>
    <w:rsid w:val="00D87663"/>
    <w:rsid w:val="00D9078D"/>
    <w:rsid w:val="00D97024"/>
    <w:rsid w:val="00DA14B8"/>
    <w:rsid w:val="00DC5ECA"/>
    <w:rsid w:val="00E058CD"/>
    <w:rsid w:val="00E06B95"/>
    <w:rsid w:val="00E104D3"/>
    <w:rsid w:val="00E14D58"/>
    <w:rsid w:val="00E204D7"/>
    <w:rsid w:val="00E26D94"/>
    <w:rsid w:val="00E31B09"/>
    <w:rsid w:val="00E42367"/>
    <w:rsid w:val="00E51083"/>
    <w:rsid w:val="00E51DF1"/>
    <w:rsid w:val="00E82105"/>
    <w:rsid w:val="00E8640E"/>
    <w:rsid w:val="00E8673E"/>
    <w:rsid w:val="00E957E2"/>
    <w:rsid w:val="00EA345F"/>
    <w:rsid w:val="00EA6C48"/>
    <w:rsid w:val="00EB5352"/>
    <w:rsid w:val="00EC2E6B"/>
    <w:rsid w:val="00EF22A8"/>
    <w:rsid w:val="00F114AB"/>
    <w:rsid w:val="00F167E7"/>
    <w:rsid w:val="00F2374A"/>
    <w:rsid w:val="00F30959"/>
    <w:rsid w:val="00F329FC"/>
    <w:rsid w:val="00F412DB"/>
    <w:rsid w:val="00F64A31"/>
    <w:rsid w:val="00F65441"/>
    <w:rsid w:val="00F70873"/>
    <w:rsid w:val="00F743AD"/>
    <w:rsid w:val="00F94C94"/>
    <w:rsid w:val="00F95FA0"/>
    <w:rsid w:val="00FA0091"/>
    <w:rsid w:val="00FB0F82"/>
    <w:rsid w:val="00FD2F3B"/>
    <w:rsid w:val="00FF7E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6885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DA14B8"/>
    <w:pPr>
      <w:spacing w:before="100" w:beforeAutospacing="1" w:after="100" w:afterAutospacing="1"/>
    </w:pPr>
  </w:style>
  <w:style w:type="character" w:styleId="a4">
    <w:name w:val="Hyperlink"/>
    <w:basedOn w:val="a0"/>
    <w:rsid w:val="00DA14B8"/>
    <w:rPr>
      <w:color w:val="0000FF"/>
      <w:u w:val="single"/>
    </w:rPr>
  </w:style>
  <w:style w:type="character" w:customStyle="1" w:styleId="texhtml">
    <w:name w:val="texhtml"/>
    <w:basedOn w:val="a0"/>
    <w:rsid w:val="00DA14B8"/>
  </w:style>
  <w:style w:type="paragraph" w:styleId="a5">
    <w:name w:val="Subtitle"/>
    <w:basedOn w:val="a"/>
    <w:next w:val="a"/>
    <w:link w:val="a6"/>
    <w:qFormat/>
    <w:rsid w:val="0080385F"/>
    <w:pPr>
      <w:spacing w:after="60"/>
      <w:jc w:val="center"/>
      <w:outlineLvl w:val="1"/>
    </w:pPr>
    <w:rPr>
      <w:rFonts w:ascii="Cambria" w:hAnsi="Cambria"/>
    </w:rPr>
  </w:style>
  <w:style w:type="character" w:customStyle="1" w:styleId="a6">
    <w:name w:val="Подзаголовок Знак"/>
    <w:basedOn w:val="a0"/>
    <w:link w:val="a5"/>
    <w:rsid w:val="0080385F"/>
    <w:rPr>
      <w:rFonts w:ascii="Cambria" w:eastAsia="Times New Roman" w:hAnsi="Cambria" w:cs="Times New Roman"/>
      <w:sz w:val="24"/>
      <w:szCs w:val="24"/>
    </w:rPr>
  </w:style>
  <w:style w:type="paragraph" w:styleId="a7">
    <w:name w:val="Title"/>
    <w:basedOn w:val="a"/>
    <w:next w:val="a"/>
    <w:link w:val="a8"/>
    <w:qFormat/>
    <w:rsid w:val="004C4CB4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rsid w:val="004C4CB4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a9">
    <w:name w:val="header"/>
    <w:basedOn w:val="a"/>
    <w:link w:val="aa"/>
    <w:uiPriority w:val="99"/>
    <w:rsid w:val="007063C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7063C2"/>
    <w:rPr>
      <w:sz w:val="24"/>
      <w:szCs w:val="24"/>
    </w:rPr>
  </w:style>
  <w:style w:type="paragraph" w:styleId="ab">
    <w:name w:val="footer"/>
    <w:basedOn w:val="a"/>
    <w:link w:val="ac"/>
    <w:rsid w:val="007063C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7063C2"/>
    <w:rPr>
      <w:sz w:val="24"/>
      <w:szCs w:val="24"/>
    </w:rPr>
  </w:style>
  <w:style w:type="character" w:styleId="ad">
    <w:name w:val="page number"/>
    <w:basedOn w:val="a0"/>
    <w:rsid w:val="00F743AD"/>
  </w:style>
  <w:style w:type="table" w:styleId="ae">
    <w:name w:val="Table Grid"/>
    <w:basedOn w:val="a1"/>
    <w:rsid w:val="00367C4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af0"/>
    <w:rsid w:val="00D13DE2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D13DE2"/>
    <w:rPr>
      <w:rFonts w:ascii="Tahoma" w:hAnsi="Tahoma" w:cs="Tahoma"/>
      <w:sz w:val="16"/>
      <w:szCs w:val="16"/>
    </w:rPr>
  </w:style>
  <w:style w:type="character" w:styleId="af1">
    <w:name w:val="Emphasis"/>
    <w:basedOn w:val="a0"/>
    <w:qFormat/>
    <w:rsid w:val="00F95FA0"/>
    <w:rPr>
      <w:i/>
      <w:iCs/>
    </w:rPr>
  </w:style>
  <w:style w:type="paragraph" w:styleId="af2">
    <w:name w:val="List Paragraph"/>
    <w:basedOn w:val="a"/>
    <w:uiPriority w:val="34"/>
    <w:qFormat/>
    <w:rsid w:val="003B377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5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7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195252-C94E-4205-A0A8-AFC9B19990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9</Pages>
  <Words>1490</Words>
  <Characters>8497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иональный технический университет Украины</vt:lpstr>
    </vt:vector>
  </TitlesOfParts>
  <Company>Home</Company>
  <LinksUpToDate>false</LinksUpToDate>
  <CharactersWithSpaces>99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иональный технический университет Украины</dc:title>
  <dc:creator>Kirill</dc:creator>
  <cp:lastModifiedBy>A1taiR</cp:lastModifiedBy>
  <cp:revision>3</cp:revision>
  <cp:lastPrinted>2010-04-16T20:47:00Z</cp:lastPrinted>
  <dcterms:created xsi:type="dcterms:W3CDTF">2010-04-27T19:40:00Z</dcterms:created>
  <dcterms:modified xsi:type="dcterms:W3CDTF">2010-04-27T19:56:00Z</dcterms:modified>
</cp:coreProperties>
</file>